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72" w:tblpY="-537"/>
        <w:tblOverlap w:val="never"/>
        <w:tblW w:w="110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38"/>
        <w:gridCol w:w="3142"/>
        <w:gridCol w:w="1548"/>
        <w:gridCol w:w="3240"/>
        <w:gridCol w:w="1620"/>
      </w:tblGrid>
      <w:tr w:rsidR="002F6C95" w:rsidRPr="0055356F" w:rsidTr="00BA38DD">
        <w:trPr>
          <w:trHeight w:val="1232"/>
        </w:trPr>
        <w:tc>
          <w:tcPr>
            <w:tcW w:w="1538" w:type="dxa"/>
          </w:tcPr>
          <w:p w:rsidR="002F6C95" w:rsidRPr="0055356F" w:rsidRDefault="002F6C95" w:rsidP="00A92957">
            <w:pPr>
              <w:jc w:val="center"/>
              <w:rPr>
                <w:rFonts w:ascii="Arial" w:hAnsi="Arial" w:cs="Arial"/>
              </w:rPr>
            </w:pPr>
            <w:r>
              <w:object w:dxaOrig="1726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1pt;height:61.25pt" o:ole="">
                  <v:imagedata r:id="rId6" o:title=""/>
                </v:shape>
                <o:OLEObject Type="Embed" ProgID="Visio.Drawing.15" ShapeID="_x0000_i1025" DrawAspect="Content" ObjectID="_1578811257" r:id="rId7"/>
              </w:object>
            </w:r>
          </w:p>
        </w:tc>
        <w:tc>
          <w:tcPr>
            <w:tcW w:w="9550" w:type="dxa"/>
            <w:gridSpan w:val="4"/>
          </w:tcPr>
          <w:p w:rsidR="00D77CEF" w:rsidRPr="000B6292" w:rsidRDefault="00D77CEF" w:rsidP="00D77CEF">
            <w:pPr>
              <w:jc w:val="center"/>
              <w:rPr>
                <w:b/>
              </w:rPr>
            </w:pPr>
            <w:r w:rsidRPr="000B6292">
              <w:rPr>
                <w:b/>
              </w:rPr>
              <w:t>İSTANBUL ÜNİVERSİTESİ</w:t>
            </w:r>
          </w:p>
          <w:p w:rsidR="002F6C95" w:rsidRPr="000B6292" w:rsidRDefault="002F6C95" w:rsidP="00A92957">
            <w:pPr>
              <w:jc w:val="center"/>
            </w:pPr>
            <w:r w:rsidRPr="000B6292">
              <w:t xml:space="preserve">Personel Daire Başkanlığı </w:t>
            </w:r>
          </w:p>
          <w:p w:rsidR="002F6C95" w:rsidRPr="000B6292" w:rsidRDefault="000B6292" w:rsidP="00A92957">
            <w:pPr>
              <w:jc w:val="center"/>
              <w:rPr>
                <w:b/>
              </w:rPr>
            </w:pPr>
            <w:r w:rsidRPr="000B6292">
              <w:rPr>
                <w:b/>
              </w:rPr>
              <w:t>AYLIKSIZ İZİN İŞLEMLERİ</w:t>
            </w:r>
          </w:p>
          <w:p w:rsidR="002F6C95" w:rsidRPr="00C7253F" w:rsidRDefault="000B6292" w:rsidP="00A92957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0B6292">
              <w:rPr>
                <w:b/>
              </w:rPr>
              <w:t>İŞ AKIŞ ŞEMASI</w:t>
            </w:r>
          </w:p>
        </w:tc>
      </w:tr>
      <w:tr w:rsidR="002F6C95" w:rsidRPr="0055356F" w:rsidTr="00BA38DD">
        <w:trPr>
          <w:trHeight w:val="50"/>
        </w:trPr>
        <w:tc>
          <w:tcPr>
            <w:tcW w:w="11088" w:type="dxa"/>
            <w:gridSpan w:val="5"/>
          </w:tcPr>
          <w:p w:rsidR="002F6C95" w:rsidRPr="0055356F" w:rsidRDefault="002F6C95" w:rsidP="00A92957">
            <w:pPr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2F6C95" w:rsidRPr="0055356F" w:rsidTr="00BA38DD">
        <w:trPr>
          <w:trHeight w:val="522"/>
        </w:trPr>
        <w:tc>
          <w:tcPr>
            <w:tcW w:w="4680" w:type="dxa"/>
            <w:gridSpan w:val="2"/>
            <w:vAlign w:val="center"/>
          </w:tcPr>
          <w:p w:rsidR="002F6C95" w:rsidRPr="005715F2" w:rsidRDefault="002F6C95" w:rsidP="00A92957">
            <w:pPr>
              <w:jc w:val="center"/>
              <w:rPr>
                <w:b/>
                <w:sz w:val="18"/>
                <w:szCs w:val="18"/>
              </w:rPr>
            </w:pPr>
            <w:r w:rsidRPr="005715F2">
              <w:rPr>
                <w:b/>
                <w:sz w:val="18"/>
                <w:szCs w:val="18"/>
              </w:rPr>
              <w:t>İşlem / İş Akışı</w:t>
            </w:r>
          </w:p>
        </w:tc>
        <w:tc>
          <w:tcPr>
            <w:tcW w:w="1548" w:type="dxa"/>
            <w:vAlign w:val="center"/>
          </w:tcPr>
          <w:p w:rsidR="002F6C95" w:rsidRPr="005715F2" w:rsidRDefault="002F6C95" w:rsidP="00A92957">
            <w:pPr>
              <w:jc w:val="center"/>
              <w:rPr>
                <w:b/>
                <w:sz w:val="18"/>
                <w:szCs w:val="18"/>
              </w:rPr>
            </w:pPr>
            <w:r w:rsidRPr="005715F2">
              <w:rPr>
                <w:b/>
                <w:sz w:val="18"/>
                <w:szCs w:val="18"/>
              </w:rPr>
              <w:t>Sorumlular</w:t>
            </w:r>
          </w:p>
        </w:tc>
        <w:tc>
          <w:tcPr>
            <w:tcW w:w="3240" w:type="dxa"/>
            <w:vAlign w:val="center"/>
          </w:tcPr>
          <w:p w:rsidR="002F6C95" w:rsidRPr="005715F2" w:rsidRDefault="002F6C95" w:rsidP="00A92957">
            <w:pPr>
              <w:jc w:val="center"/>
              <w:rPr>
                <w:b/>
                <w:sz w:val="18"/>
                <w:szCs w:val="18"/>
              </w:rPr>
            </w:pPr>
            <w:r w:rsidRPr="005715F2">
              <w:rPr>
                <w:b/>
                <w:sz w:val="18"/>
                <w:szCs w:val="18"/>
              </w:rPr>
              <w:t>Faaliyet</w:t>
            </w:r>
          </w:p>
        </w:tc>
        <w:tc>
          <w:tcPr>
            <w:tcW w:w="1620" w:type="dxa"/>
            <w:vAlign w:val="center"/>
          </w:tcPr>
          <w:p w:rsidR="002F6C95" w:rsidRPr="005715F2" w:rsidRDefault="002F6C95" w:rsidP="00A92957">
            <w:pPr>
              <w:jc w:val="center"/>
              <w:rPr>
                <w:b/>
                <w:sz w:val="18"/>
                <w:szCs w:val="18"/>
              </w:rPr>
            </w:pPr>
            <w:r w:rsidRPr="005715F2">
              <w:rPr>
                <w:b/>
                <w:sz w:val="18"/>
                <w:szCs w:val="18"/>
              </w:rPr>
              <w:t>Dokümantasyon / Çıktı</w:t>
            </w:r>
          </w:p>
        </w:tc>
      </w:tr>
      <w:tr w:rsidR="002F6C95" w:rsidRPr="0055356F" w:rsidTr="00BA38DD">
        <w:trPr>
          <w:trHeight w:val="1246"/>
        </w:trPr>
        <w:tc>
          <w:tcPr>
            <w:tcW w:w="4680" w:type="dxa"/>
            <w:gridSpan w:val="2"/>
          </w:tcPr>
          <w:p w:rsidR="004247A7" w:rsidRDefault="002F6C95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125B4F9" wp14:editId="7E9C9FC0">
                      <wp:simplePos x="0" y="0"/>
                      <wp:positionH relativeFrom="column">
                        <wp:posOffset>383540</wp:posOffset>
                      </wp:positionH>
                      <wp:positionV relativeFrom="paragraph">
                        <wp:posOffset>60960</wp:posOffset>
                      </wp:positionV>
                      <wp:extent cx="2008505" cy="515620"/>
                      <wp:effectExtent l="38100" t="34925" r="39370" b="40005"/>
                      <wp:wrapNone/>
                      <wp:docPr id="53" name="Akış Çizelgesi: Öteki İşlem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51562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0B6292" w:rsidRDefault="009E2BCD" w:rsidP="002F6C95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 xml:space="preserve">Personel </w:t>
                                  </w:r>
                                  <w:r w:rsidR="0093464D"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 xml:space="preserve">Aylıksız </w:t>
                                  </w:r>
                                  <w:r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>İzin İşlemleri</w:t>
                                  </w:r>
                                  <w:r w:rsidR="002F6C95"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 xml:space="preserve"> İş Akış Sürec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6125B4F9"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kış Çizelgesi: Öteki İşlem 53" o:spid="_x0000_s1026" type="#_x0000_t176" style="position:absolute;left:0;text-align:left;margin-left:30.2pt;margin-top:4.8pt;width:158.15pt;height:40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0B6292" w:rsidRDefault="009E2BCD" w:rsidP="002F6C95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0B6292">
                              <w:rPr>
                                <w:b/>
                                <w:sz w:val="18"/>
                                <w:szCs w:val="18"/>
                              </w:rPr>
                              <w:t xml:space="preserve">Personel </w:t>
                            </w:r>
                            <w:r w:rsidR="0093464D" w:rsidRPr="000B6292">
                              <w:rPr>
                                <w:b/>
                                <w:sz w:val="18"/>
                                <w:szCs w:val="18"/>
                              </w:rPr>
                              <w:t xml:space="preserve">Aylıksız </w:t>
                            </w:r>
                            <w:r w:rsidRPr="000B6292">
                              <w:rPr>
                                <w:b/>
                                <w:sz w:val="18"/>
                                <w:szCs w:val="18"/>
                              </w:rPr>
                              <w:t>İzin İşlemleri</w:t>
                            </w:r>
                            <w:r w:rsidR="002F6C95" w:rsidRPr="000B6292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İş Akış Sürec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4247A7" w:rsidRPr="004247A7" w:rsidRDefault="004247A7" w:rsidP="004247A7"/>
          <w:p w:rsidR="004247A7" w:rsidRDefault="004247A7" w:rsidP="004247A7"/>
          <w:p w:rsidR="002F6C95" w:rsidRDefault="008154BA" w:rsidP="004247A7">
            <w:pPr>
              <w:jc w:val="righ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0187F438" wp14:editId="57B0C183">
                      <wp:simplePos x="0" y="0"/>
                      <wp:positionH relativeFrom="column">
                        <wp:posOffset>1379220</wp:posOffset>
                      </wp:positionH>
                      <wp:positionV relativeFrom="paragraph">
                        <wp:posOffset>112395</wp:posOffset>
                      </wp:positionV>
                      <wp:extent cx="0" cy="313690"/>
                      <wp:effectExtent l="76200" t="0" r="76200" b="48260"/>
                      <wp:wrapNone/>
                      <wp:docPr id="52" name="Düz Bağlayıcı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3136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Düz Bağlayıcı 52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6pt,8.85pt" to="108.6pt,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" strokeweight="1.5pt">
                      <v:stroke endarrow="block"/>
                    </v:line>
                  </w:pict>
                </mc:Fallback>
              </mc:AlternateContent>
            </w:r>
          </w:p>
          <w:p w:rsidR="004247A7" w:rsidRDefault="004247A7" w:rsidP="004247A7">
            <w:pPr>
              <w:jc w:val="right"/>
            </w:pPr>
          </w:p>
          <w:p w:rsidR="004247A7" w:rsidRPr="004247A7" w:rsidRDefault="004247A7" w:rsidP="004247A7">
            <w:pPr>
              <w:jc w:val="right"/>
            </w:pPr>
          </w:p>
        </w:tc>
        <w:tc>
          <w:tcPr>
            <w:tcW w:w="1548" w:type="dxa"/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3240" w:type="dxa"/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4"/>
                <w:szCs w:val="14"/>
                <w:lang w:eastAsia="en-US"/>
              </w:rPr>
            </w:pPr>
            <w:r>
              <w:rPr>
                <w:rFonts w:ascii="Arial" w:hAnsi="Arial" w:cs="Arial"/>
                <w:sz w:val="14"/>
                <w:szCs w:val="14"/>
                <w:lang w:eastAsia="en-US"/>
              </w:rPr>
              <w:t>-</w:t>
            </w:r>
          </w:p>
        </w:tc>
        <w:tc>
          <w:tcPr>
            <w:tcW w:w="1620" w:type="dxa"/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</w:tr>
      <w:tr w:rsidR="002F6C95" w:rsidRPr="0055356F" w:rsidTr="00BA38DD">
        <w:trPr>
          <w:trHeight w:val="936"/>
        </w:trPr>
        <w:tc>
          <w:tcPr>
            <w:tcW w:w="4680" w:type="dxa"/>
            <w:gridSpan w:val="2"/>
          </w:tcPr>
          <w:p w:rsidR="002F6C95" w:rsidRDefault="002F6C95" w:rsidP="00A92957">
            <w:pPr>
              <w:ind w:left="180" w:hanging="180"/>
              <w:rPr>
                <w:lang w:eastAsia="en-US"/>
              </w:rPr>
            </w:pPr>
          </w:p>
          <w:p w:rsidR="004247A7" w:rsidRDefault="004247A7" w:rsidP="00A9295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2880" behindDoc="0" locked="0" layoutInCell="1" allowOverlap="1" wp14:anchorId="77834232" wp14:editId="018F7D9E">
                      <wp:simplePos x="0" y="0"/>
                      <wp:positionH relativeFrom="column">
                        <wp:posOffset>407035</wp:posOffset>
                      </wp:positionH>
                      <wp:positionV relativeFrom="paragraph">
                        <wp:posOffset>20955</wp:posOffset>
                      </wp:positionV>
                      <wp:extent cx="2008505" cy="295275"/>
                      <wp:effectExtent l="19050" t="19050" r="29845" b="47625"/>
                      <wp:wrapNone/>
                      <wp:docPr id="51" name="Dikdörtgen 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2F6C95" w:rsidRPr="000B6292" w:rsidRDefault="009E2BCD" w:rsidP="002F6C95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>Personelin İzin Talebi</w:t>
                                  </w:r>
                                  <w:r w:rsidR="002F6C95"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 xml:space="preserve">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77834232" id="Dikdörtgen 51" o:spid="_x0000_s1027" style="position:absolute;margin-left:32.05pt;margin-top:1.65pt;width:158.15pt;height:23.2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2F6C95" w:rsidRPr="000B6292" w:rsidRDefault="009E2BCD" w:rsidP="002F6C95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0B6292">
                              <w:rPr>
                                <w:b/>
                                <w:sz w:val="18"/>
                                <w:szCs w:val="18"/>
                              </w:rPr>
                              <w:t>Personelin İzin Talebi</w:t>
                            </w:r>
                            <w:r w:rsidR="002F6C95" w:rsidRPr="000B6292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F6C95" w:rsidRDefault="002F6C95" w:rsidP="004247A7">
            <w:pPr>
              <w:tabs>
                <w:tab w:val="right" w:pos="4464"/>
              </w:tabs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3904" behindDoc="0" locked="0" layoutInCell="1" allowOverlap="1" wp14:anchorId="78D2B6D7" wp14:editId="46BD48E6">
                      <wp:simplePos x="0" y="0"/>
                      <wp:positionH relativeFrom="column">
                        <wp:posOffset>1386205</wp:posOffset>
                      </wp:positionH>
                      <wp:positionV relativeFrom="paragraph">
                        <wp:posOffset>184150</wp:posOffset>
                      </wp:positionV>
                      <wp:extent cx="0" cy="212090"/>
                      <wp:effectExtent l="59690" t="10160" r="64135" b="25400"/>
                      <wp:wrapNone/>
                      <wp:docPr id="50" name="Düz Bağlayıcı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C58EB9A" id="Düz Bağlayıcı 50" o:spid="_x0000_s1026" style="position:absolute;flip:x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15pt,14.5pt" to="109.15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" strokeweight="1.5pt">
                      <v:stroke endarrow="block"/>
                    </v:line>
                  </w:pict>
                </mc:Fallback>
              </mc:AlternateContent>
            </w:r>
            <w:r w:rsidR="004247A7">
              <w:tab/>
            </w:r>
          </w:p>
          <w:p w:rsidR="004247A7" w:rsidRDefault="004247A7" w:rsidP="004247A7">
            <w:pPr>
              <w:tabs>
                <w:tab w:val="right" w:pos="4464"/>
              </w:tabs>
            </w:pPr>
          </w:p>
          <w:p w:rsidR="004247A7" w:rsidRPr="00B21B41" w:rsidRDefault="004247A7" w:rsidP="004247A7">
            <w:pPr>
              <w:tabs>
                <w:tab w:val="right" w:pos="4464"/>
              </w:tabs>
            </w:pPr>
          </w:p>
        </w:tc>
        <w:tc>
          <w:tcPr>
            <w:tcW w:w="1548" w:type="dxa"/>
          </w:tcPr>
          <w:p w:rsidR="0093464D" w:rsidRPr="000B6292" w:rsidRDefault="009E2BCD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İlgili Kişi</w:t>
            </w:r>
            <w:r w:rsidR="0093464D" w:rsidRPr="000B6292">
              <w:rPr>
                <w:noProof/>
                <w:sz w:val="16"/>
                <w:szCs w:val="16"/>
                <w:lang w:eastAsia="en-US"/>
              </w:rPr>
              <w:t xml:space="preserve"> </w:t>
            </w:r>
          </w:p>
          <w:p w:rsidR="0093464D" w:rsidRPr="000B6292" w:rsidRDefault="0093464D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 xml:space="preserve">İlgili Birim </w:t>
            </w:r>
          </w:p>
          <w:p w:rsidR="002F6C95" w:rsidRPr="000B6292" w:rsidRDefault="0093464D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 xml:space="preserve">Personel Daire Başkanlığı (Görevlendirme ve </w:t>
            </w:r>
            <w:r w:rsidR="000B6292">
              <w:rPr>
                <w:noProof/>
                <w:sz w:val="16"/>
                <w:szCs w:val="16"/>
                <w:lang w:eastAsia="en-US"/>
              </w:rPr>
              <w:t>İ</w:t>
            </w:r>
            <w:r w:rsidRPr="000B6292">
              <w:rPr>
                <w:noProof/>
                <w:sz w:val="16"/>
                <w:szCs w:val="16"/>
                <w:lang w:eastAsia="en-US"/>
              </w:rPr>
              <w:t>zin Şube Müdürlüğü)</w:t>
            </w:r>
          </w:p>
        </w:tc>
        <w:tc>
          <w:tcPr>
            <w:tcW w:w="3240" w:type="dxa"/>
          </w:tcPr>
          <w:p w:rsidR="002F6C95" w:rsidRPr="000B6292" w:rsidRDefault="0093464D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 xml:space="preserve">Aylıksız </w:t>
            </w:r>
            <w:r w:rsidR="009E2BCD" w:rsidRPr="000B6292">
              <w:rPr>
                <w:noProof/>
                <w:sz w:val="16"/>
                <w:szCs w:val="16"/>
                <w:lang w:eastAsia="en-US"/>
              </w:rPr>
              <w:t>İznine ayrılmak isteyen personel</w:t>
            </w:r>
            <w:r w:rsidR="005E17BD" w:rsidRPr="000B6292">
              <w:rPr>
                <w:noProof/>
                <w:sz w:val="16"/>
                <w:szCs w:val="16"/>
                <w:lang w:eastAsia="en-US"/>
              </w:rPr>
              <w:t xml:space="preserve">; </w:t>
            </w:r>
            <w:r w:rsidRPr="000B6292">
              <w:rPr>
                <w:noProof/>
                <w:sz w:val="16"/>
                <w:szCs w:val="16"/>
                <w:lang w:eastAsia="en-US"/>
              </w:rPr>
              <w:t>dilekçe yaz</w:t>
            </w:r>
            <w:r w:rsidR="005E17BD" w:rsidRPr="000B6292">
              <w:rPr>
                <w:noProof/>
                <w:sz w:val="16"/>
                <w:szCs w:val="16"/>
                <w:lang w:eastAsia="en-US"/>
              </w:rPr>
              <w:t>ar</w:t>
            </w:r>
            <w:r w:rsidRPr="000B6292">
              <w:rPr>
                <w:noProof/>
                <w:sz w:val="16"/>
                <w:szCs w:val="16"/>
                <w:lang w:eastAsia="en-US"/>
              </w:rPr>
              <w:t xml:space="preserve"> ve Aylıksız izin nedeni ne ise bunu doğrulayan (</w:t>
            </w:r>
            <w:r w:rsidRPr="000B6292">
              <w:rPr>
                <w:rFonts w:eastAsiaTheme="minorHAnsi"/>
                <w:noProof/>
                <w:color w:val="000000"/>
                <w:sz w:val="16"/>
                <w:szCs w:val="16"/>
                <w:lang w:eastAsia="en-US"/>
              </w:rPr>
              <w:t xml:space="preserve"> doğum raporu, askerlik, sevk belgesi refakati ispatlayan Sağlık Kurulu raporu vb. ) belgeler ile çalıştığı birim</w:t>
            </w:r>
            <w:r w:rsidR="005E17BD" w:rsidRPr="000B6292">
              <w:rPr>
                <w:rFonts w:eastAsiaTheme="minorHAnsi"/>
                <w:noProof/>
                <w:color w:val="000000"/>
                <w:sz w:val="16"/>
                <w:szCs w:val="16"/>
                <w:lang w:eastAsia="en-US"/>
              </w:rPr>
              <w:t>e teslim eder.</w:t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t>ceklacakevamlı yapmaya rler için tebligat gönderilmesi.</w:t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0B6292">
              <w:rPr>
                <w:noProof/>
                <w:vanish/>
                <w:sz w:val="16"/>
                <w:szCs w:val="16"/>
                <w:u w:val="single"/>
                <w:lang w:eastAsia="en-US"/>
              </w:rPr>
              <w:pgNum/>
            </w:r>
          </w:p>
        </w:tc>
        <w:tc>
          <w:tcPr>
            <w:tcW w:w="1620" w:type="dxa"/>
          </w:tcPr>
          <w:p w:rsidR="002F6C95" w:rsidRPr="000B6292" w:rsidRDefault="0093464D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İzin Talep Dilekçesi</w:t>
            </w:r>
          </w:p>
          <w:p w:rsidR="0093464D" w:rsidRPr="000B6292" w:rsidRDefault="0093464D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Raporlar</w:t>
            </w:r>
          </w:p>
          <w:p w:rsidR="0093464D" w:rsidRPr="000B6292" w:rsidRDefault="0093464D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EBYS üzerinden Gelen Evrak</w:t>
            </w:r>
          </w:p>
          <w:p w:rsidR="0093464D" w:rsidRPr="000B6292" w:rsidRDefault="0093464D" w:rsidP="000B6292">
            <w:pPr>
              <w:rPr>
                <w:noProof/>
                <w:sz w:val="16"/>
                <w:szCs w:val="16"/>
                <w:lang w:eastAsia="en-US"/>
              </w:rPr>
            </w:pPr>
          </w:p>
        </w:tc>
      </w:tr>
      <w:tr w:rsidR="002F6C95" w:rsidRPr="0055356F" w:rsidTr="00BA38DD">
        <w:trPr>
          <w:trHeight w:val="936"/>
        </w:trPr>
        <w:tc>
          <w:tcPr>
            <w:tcW w:w="4680" w:type="dxa"/>
            <w:gridSpan w:val="2"/>
          </w:tcPr>
          <w:p w:rsidR="004247A7" w:rsidRDefault="004247A7" w:rsidP="00A92957">
            <w:pPr>
              <w:ind w:left="180" w:hanging="180"/>
              <w:rPr>
                <w:lang w:eastAsia="en-US"/>
              </w:rPr>
            </w:pPr>
          </w:p>
          <w:p w:rsidR="002F6C95" w:rsidRDefault="002F6C95" w:rsidP="00A92957">
            <w:pPr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1856" behindDoc="0" locked="0" layoutInCell="1" allowOverlap="1" wp14:anchorId="0BE29501" wp14:editId="0E7B06C2">
                      <wp:simplePos x="0" y="0"/>
                      <wp:positionH relativeFrom="column">
                        <wp:posOffset>386372</wp:posOffset>
                      </wp:positionH>
                      <wp:positionV relativeFrom="paragraph">
                        <wp:posOffset>65800</wp:posOffset>
                      </wp:positionV>
                      <wp:extent cx="2008505" cy="469556"/>
                      <wp:effectExtent l="19050" t="19050" r="29845" b="45085"/>
                      <wp:wrapNone/>
                      <wp:docPr id="49" name="Dikdörtgen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4695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B72ABE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2F6C95" w:rsidRPr="000B6292" w:rsidRDefault="000B6292" w:rsidP="002F6C95">
                                  <w:pPr>
                                    <w:jc w:val="center"/>
                                    <w:rPr>
                                      <w:b/>
                                      <w:noProof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b/>
                                      <w:noProof/>
                                      <w:sz w:val="18"/>
                                      <w:szCs w:val="18"/>
                                    </w:rPr>
                                    <w:t>İ</w:t>
                                  </w:r>
                                  <w:r w:rsidR="0093464D" w:rsidRPr="000B6292">
                                    <w:rPr>
                                      <w:b/>
                                      <w:noProof/>
                                      <w:sz w:val="18"/>
                                      <w:szCs w:val="18"/>
                                    </w:rPr>
                                    <w:t>zin Talebindeki Belgelerin</w:t>
                                  </w:r>
                                  <w:r w:rsidR="002F6C95" w:rsidRPr="000B6292">
                                    <w:rPr>
                                      <w:b/>
                                      <w:noProof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 w:rsidR="0093464D" w:rsidRPr="000B6292">
                                    <w:rPr>
                                      <w:b/>
                                      <w:noProof/>
                                      <w:sz w:val="18"/>
                                      <w:szCs w:val="18"/>
                                    </w:rPr>
                                    <w:t>Kontrolü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0BE29501" id="Dikdörtgen 49" o:spid="_x0000_s1028" style="position:absolute;left:0;text-align:left;margin-left:30.4pt;margin-top:5.2pt;width:158.15pt;height:36.9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B72ABE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sz w:val="2"/>
                                <w:szCs w:val="2"/>
                              </w:rPr>
                            </w:pPr>
                          </w:p>
                          <w:p w:rsidR="002F6C95" w:rsidRPr="000B6292" w:rsidRDefault="000B6292" w:rsidP="002F6C95">
                            <w:pPr>
                              <w:jc w:val="center"/>
                              <w:rPr>
                                <w:b/>
                                <w:noProof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18"/>
                                <w:szCs w:val="18"/>
                              </w:rPr>
                              <w:t>İ</w:t>
                            </w:r>
                            <w:r w:rsidR="0093464D" w:rsidRPr="000B6292">
                              <w:rPr>
                                <w:b/>
                                <w:noProof/>
                                <w:sz w:val="18"/>
                                <w:szCs w:val="18"/>
                              </w:rPr>
                              <w:t>zin Talebindeki Belgelerin</w:t>
                            </w:r>
                            <w:r w:rsidR="002F6C95" w:rsidRPr="000B6292">
                              <w:rPr>
                                <w:b/>
                                <w:noProof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93464D" w:rsidRPr="000B6292">
                              <w:rPr>
                                <w:b/>
                                <w:noProof/>
                                <w:sz w:val="18"/>
                                <w:szCs w:val="18"/>
                              </w:rPr>
                              <w:t>Kontrolü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F6C95" w:rsidRPr="004441F4" w:rsidRDefault="002F6C95" w:rsidP="00A92957">
            <w:pPr>
              <w:rPr>
                <w:lang w:val="de-DE"/>
              </w:rPr>
            </w:pPr>
          </w:p>
          <w:p w:rsidR="004247A7" w:rsidRDefault="004247A7" w:rsidP="00A92957">
            <w:pPr>
              <w:jc w:val="center"/>
              <w:rPr>
                <w:lang w:val="de-DE"/>
              </w:rPr>
            </w:pPr>
          </w:p>
          <w:p w:rsidR="002F6C95" w:rsidRPr="004441F4" w:rsidRDefault="002F6C95" w:rsidP="00A92957">
            <w:pPr>
              <w:jc w:val="center"/>
              <w:rPr>
                <w:lang w:val="de-DE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37760" behindDoc="0" locked="0" layoutInCell="1" allowOverlap="1" wp14:anchorId="20BEE737" wp14:editId="56B8FF4C">
                      <wp:simplePos x="0" y="0"/>
                      <wp:positionH relativeFrom="column">
                        <wp:posOffset>1389380</wp:posOffset>
                      </wp:positionH>
                      <wp:positionV relativeFrom="paragraph">
                        <wp:posOffset>13335</wp:posOffset>
                      </wp:positionV>
                      <wp:extent cx="0" cy="212090"/>
                      <wp:effectExtent l="62865" t="18415" r="60960" b="26670"/>
                      <wp:wrapNone/>
                      <wp:docPr id="48" name="Düz Bağlayıcı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5BEA906A" id="Düz Bağlayıcı 48" o:spid="_x0000_s1026" style="position:absolute;flip:x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4pt,1.05pt" to="109.4pt,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</w:tcPr>
          <w:p w:rsidR="009E2BCD" w:rsidRPr="000B6292" w:rsidRDefault="002F6C95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Personel Daire Başkanlığı (</w:t>
            </w:r>
            <w:r w:rsidR="009E2BCD" w:rsidRPr="000B6292">
              <w:rPr>
                <w:noProof/>
                <w:sz w:val="16"/>
                <w:szCs w:val="16"/>
                <w:lang w:eastAsia="en-US"/>
              </w:rPr>
              <w:t>Görevlendirme</w:t>
            </w:r>
            <w:r w:rsidRPr="000B6292">
              <w:rPr>
                <w:noProof/>
                <w:sz w:val="16"/>
                <w:szCs w:val="16"/>
                <w:lang w:eastAsia="en-US"/>
              </w:rPr>
              <w:t xml:space="preserve"> ve </w:t>
            </w:r>
            <w:r w:rsidR="000B6292">
              <w:rPr>
                <w:noProof/>
                <w:sz w:val="16"/>
                <w:szCs w:val="16"/>
                <w:lang w:eastAsia="en-US"/>
              </w:rPr>
              <w:t>İ</w:t>
            </w:r>
            <w:r w:rsidR="009E2BCD" w:rsidRPr="000B6292">
              <w:rPr>
                <w:noProof/>
                <w:sz w:val="16"/>
                <w:szCs w:val="16"/>
                <w:lang w:eastAsia="en-US"/>
              </w:rPr>
              <w:t>zin</w:t>
            </w:r>
            <w:r w:rsidRPr="000B6292">
              <w:rPr>
                <w:noProof/>
                <w:sz w:val="16"/>
                <w:szCs w:val="16"/>
                <w:lang w:eastAsia="en-US"/>
              </w:rPr>
              <w:t xml:space="preserve"> Şube Müdürlüğü)</w:t>
            </w:r>
            <w:r w:rsidR="009E2BCD" w:rsidRPr="000B6292">
              <w:rPr>
                <w:noProof/>
                <w:sz w:val="16"/>
                <w:szCs w:val="16"/>
                <w:lang w:eastAsia="en-US"/>
              </w:rPr>
              <w:t xml:space="preserve"> İlgili</w:t>
            </w:r>
          </w:p>
          <w:p w:rsidR="009E2BCD" w:rsidRPr="000B6292" w:rsidRDefault="009E2BCD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Birim</w:t>
            </w:r>
          </w:p>
        </w:tc>
        <w:tc>
          <w:tcPr>
            <w:tcW w:w="3240" w:type="dxa"/>
          </w:tcPr>
          <w:p w:rsidR="002F6C95" w:rsidRPr="000B6292" w:rsidRDefault="0093464D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</w:rPr>
              <w:t>Dilekçe ve raporlarda</w:t>
            </w:r>
            <w:r w:rsidR="009E2BCD" w:rsidRPr="000B6292">
              <w:rPr>
                <w:noProof/>
                <w:sz w:val="16"/>
                <w:szCs w:val="16"/>
              </w:rPr>
              <w:t xml:space="preserve"> belirtilen </w:t>
            </w:r>
            <w:r w:rsidRPr="000B6292">
              <w:rPr>
                <w:noProof/>
                <w:sz w:val="16"/>
                <w:szCs w:val="16"/>
              </w:rPr>
              <w:t>gerekçeler</w:t>
            </w:r>
            <w:r w:rsidR="009E2BCD" w:rsidRPr="000B6292">
              <w:rPr>
                <w:noProof/>
                <w:sz w:val="16"/>
                <w:szCs w:val="16"/>
              </w:rPr>
              <w:t xml:space="preserve"> kontrol edilerek </w:t>
            </w:r>
            <w:r w:rsidR="004B789A" w:rsidRPr="000B6292">
              <w:rPr>
                <w:noProof/>
                <w:sz w:val="16"/>
                <w:szCs w:val="16"/>
                <w:lang w:eastAsia="en-US"/>
              </w:rPr>
              <w:t>Birim amir tarafından değerlendirilir</w:t>
            </w:r>
            <w:r w:rsidR="002F6C95" w:rsidRPr="000B6292">
              <w:rPr>
                <w:noProof/>
                <w:sz w:val="16"/>
                <w:szCs w:val="16"/>
                <w:lang w:eastAsia="en-US"/>
              </w:rPr>
              <w:t>.</w:t>
            </w:r>
          </w:p>
        </w:tc>
        <w:tc>
          <w:tcPr>
            <w:tcW w:w="1620" w:type="dxa"/>
          </w:tcPr>
          <w:p w:rsidR="002F6C95" w:rsidRPr="000B6292" w:rsidRDefault="002F6C95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-</w:t>
            </w:r>
          </w:p>
        </w:tc>
      </w:tr>
      <w:tr w:rsidR="002F6C95" w:rsidRPr="0055356F" w:rsidTr="00BA38DD">
        <w:trPr>
          <w:trHeight w:val="1102"/>
        </w:trPr>
        <w:tc>
          <w:tcPr>
            <w:tcW w:w="4680" w:type="dxa"/>
            <w:gridSpan w:val="2"/>
          </w:tcPr>
          <w:p w:rsidR="004247A7" w:rsidRDefault="004247A7" w:rsidP="00A92957">
            <w:pPr>
              <w:ind w:left="180" w:hanging="180"/>
              <w:rPr>
                <w:noProof/>
              </w:rPr>
            </w:pPr>
          </w:p>
          <w:p w:rsidR="004247A7" w:rsidRPr="004247A7" w:rsidRDefault="004247A7" w:rsidP="004247A7"/>
          <w:p w:rsidR="002F6C95" w:rsidRDefault="00404095" w:rsidP="004247A7">
            <w:pPr>
              <w:jc w:val="righ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2DC4EF0F" wp14:editId="7713D701">
                      <wp:simplePos x="0" y="0"/>
                      <wp:positionH relativeFrom="column">
                        <wp:posOffset>2232660</wp:posOffset>
                      </wp:positionH>
                      <wp:positionV relativeFrom="paragraph">
                        <wp:posOffset>85090</wp:posOffset>
                      </wp:positionV>
                      <wp:extent cx="571500" cy="228600"/>
                      <wp:effectExtent l="0" t="0" r="0" b="0"/>
                      <wp:wrapNone/>
                      <wp:docPr id="46" name="Metin Kutusu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F6C95" w:rsidRPr="005715F2" w:rsidRDefault="002F6C95" w:rsidP="002F6C95">
                                  <w:pPr>
                                    <w:rPr>
                                      <w:b/>
                                    </w:rPr>
                                  </w:pPr>
                                  <w:r w:rsidRPr="005715F2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2DC4EF0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Metin Kutusu 46" o:spid="_x0000_s1029" type="#_x0000_t202" style="position:absolute;left:0;text-align:left;margin-left:175.8pt;margin-top:6.7pt;width:45pt;height:18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" filled="f" stroked="f">
                      <v:textbox>
                        <w:txbxContent>
                          <w:p w:rsidR="002F6C95" w:rsidRPr="005715F2" w:rsidRDefault="002F6C95" w:rsidP="002F6C95">
                            <w:pPr>
                              <w:rPr>
                                <w:b/>
                              </w:rPr>
                            </w:pPr>
                            <w:r w:rsidRPr="005715F2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247A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8000" behindDoc="0" locked="0" layoutInCell="1" allowOverlap="1" wp14:anchorId="6D0336D1" wp14:editId="2F5AD2E8">
                      <wp:simplePos x="0" y="0"/>
                      <wp:positionH relativeFrom="column">
                        <wp:posOffset>314960</wp:posOffset>
                      </wp:positionH>
                      <wp:positionV relativeFrom="paragraph">
                        <wp:posOffset>77470</wp:posOffset>
                      </wp:positionV>
                      <wp:extent cx="2008505" cy="1224280"/>
                      <wp:effectExtent l="57150" t="38100" r="67945" b="52070"/>
                      <wp:wrapNone/>
                      <wp:docPr id="47" name="Akış Çizelgesi: Karar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122428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0B6292" w:rsidRDefault="004B789A" w:rsidP="002F6C95">
                                  <w:pPr>
                                    <w:jc w:val="center"/>
                                    <w:rPr>
                                      <w:b/>
                                      <w:noProof/>
                                      <w:sz w:val="18"/>
                                      <w:szCs w:val="18"/>
                                    </w:rPr>
                                  </w:pPr>
                                  <w:r w:rsidRPr="000B6292">
                                    <w:rPr>
                                      <w:b/>
                                      <w:noProof/>
                                      <w:sz w:val="18"/>
                                      <w:szCs w:val="18"/>
                                    </w:rPr>
                                    <w:t>İzin Talebi</w:t>
                                  </w:r>
                                  <w:r w:rsidR="0093464D" w:rsidRPr="000B6292">
                                    <w:rPr>
                                      <w:b/>
                                      <w:noProof/>
                                      <w:sz w:val="18"/>
                                      <w:szCs w:val="18"/>
                                    </w:rPr>
                                    <w:t xml:space="preserve"> Belgeleri  Uygun</w:t>
                                  </w:r>
                                  <w:r w:rsidRPr="000B6292">
                                    <w:rPr>
                                      <w:b/>
                                      <w:noProof/>
                                      <w:sz w:val="18"/>
                                      <w:szCs w:val="18"/>
                                    </w:rPr>
                                    <w:t xml:space="preserve"> mu</w:t>
                                  </w:r>
                                  <w:r w:rsidR="002F6C95" w:rsidRPr="000B6292">
                                    <w:rPr>
                                      <w:b/>
                                      <w:noProof/>
                                      <w:sz w:val="18"/>
                                      <w:szCs w:val="18"/>
                                    </w:rPr>
                                    <w:t>?</w:t>
                                  </w:r>
                                </w:p>
                                <w:p w:rsidR="002F6C95" w:rsidRPr="000B6292" w:rsidRDefault="002F6C95" w:rsidP="002F6C95">
                                  <w:pPr>
                                    <w:jc w:val="center"/>
                                    <w:rPr>
                                      <w:b/>
                                      <w:noProof/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6D0336D1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kış Çizelgesi: Karar 47" o:spid="_x0000_s1030" type="#_x0000_t110" style="position:absolute;left:0;text-align:left;margin-left:24.8pt;margin-top:6.1pt;width:158.15pt;height:96.4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0B6292" w:rsidRDefault="004B789A" w:rsidP="002F6C95">
                            <w:pPr>
                              <w:jc w:val="center"/>
                              <w:rPr>
                                <w:b/>
                                <w:noProof/>
                                <w:sz w:val="18"/>
                                <w:szCs w:val="18"/>
                              </w:rPr>
                            </w:pPr>
                            <w:r w:rsidRPr="000B6292">
                              <w:rPr>
                                <w:b/>
                                <w:noProof/>
                                <w:sz w:val="18"/>
                                <w:szCs w:val="18"/>
                              </w:rPr>
                              <w:t>İzin Talebi</w:t>
                            </w:r>
                            <w:r w:rsidR="0093464D" w:rsidRPr="000B6292">
                              <w:rPr>
                                <w:b/>
                                <w:noProof/>
                                <w:sz w:val="18"/>
                                <w:szCs w:val="18"/>
                              </w:rPr>
                              <w:t xml:space="preserve"> Belgeleri  Uygun</w:t>
                            </w:r>
                            <w:r w:rsidRPr="000B6292">
                              <w:rPr>
                                <w:b/>
                                <w:noProof/>
                                <w:sz w:val="18"/>
                                <w:szCs w:val="18"/>
                              </w:rPr>
                              <w:t xml:space="preserve"> mu</w:t>
                            </w:r>
                            <w:r w:rsidR="002F6C95" w:rsidRPr="000B6292">
                              <w:rPr>
                                <w:b/>
                                <w:noProof/>
                                <w:sz w:val="18"/>
                                <w:szCs w:val="18"/>
                              </w:rPr>
                              <w:t>?</w:t>
                            </w:r>
                          </w:p>
                          <w:p w:rsidR="002F6C95" w:rsidRPr="000B6292" w:rsidRDefault="002F6C95" w:rsidP="002F6C95">
                            <w:pPr>
                              <w:jc w:val="center"/>
                              <w:rPr>
                                <w:b/>
                                <w:noProof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4247A7" w:rsidRDefault="004247A7" w:rsidP="004247A7">
            <w:pPr>
              <w:jc w:val="right"/>
            </w:pPr>
          </w:p>
          <w:p w:rsidR="004247A7" w:rsidRDefault="00404095" w:rsidP="004247A7">
            <w:pPr>
              <w:jc w:val="righ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4A59E62C" wp14:editId="75E0024B">
                      <wp:simplePos x="0" y="0"/>
                      <wp:positionH relativeFrom="column">
                        <wp:posOffset>1991360</wp:posOffset>
                      </wp:positionH>
                      <wp:positionV relativeFrom="paragraph">
                        <wp:posOffset>84455</wp:posOffset>
                      </wp:positionV>
                      <wp:extent cx="457200" cy="0"/>
                      <wp:effectExtent l="0" t="76200" r="19050" b="95250"/>
                      <wp:wrapNone/>
                      <wp:docPr id="54" name="Düz Bağlayıcı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2CF81A6" id="Düz Bağlayıcı 54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8pt,6.65pt" to="192.8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" strokeweight="1.5pt">
                      <v:stroke endarrow="block"/>
                    </v:line>
                  </w:pict>
                </mc:Fallback>
              </mc:AlternateContent>
            </w:r>
          </w:p>
          <w:p w:rsidR="004247A7" w:rsidRPr="004247A7" w:rsidRDefault="004247A7" w:rsidP="004247A7">
            <w:pPr>
              <w:jc w:val="right"/>
            </w:pPr>
          </w:p>
        </w:tc>
        <w:tc>
          <w:tcPr>
            <w:tcW w:w="1548" w:type="dxa"/>
          </w:tcPr>
          <w:p w:rsidR="0093464D" w:rsidRPr="000B6292" w:rsidRDefault="004B789A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 xml:space="preserve">Personel Daire Başkanlığı (Görevlendirme ve </w:t>
            </w:r>
            <w:r w:rsidR="000B6292">
              <w:rPr>
                <w:noProof/>
                <w:sz w:val="16"/>
                <w:szCs w:val="16"/>
                <w:lang w:eastAsia="en-US"/>
              </w:rPr>
              <w:t>İ</w:t>
            </w:r>
            <w:r w:rsidRPr="000B6292">
              <w:rPr>
                <w:noProof/>
                <w:sz w:val="16"/>
                <w:szCs w:val="16"/>
                <w:lang w:eastAsia="en-US"/>
              </w:rPr>
              <w:t>zin Şube Müdürlüğü)</w:t>
            </w:r>
          </w:p>
          <w:p w:rsidR="002F6C95" w:rsidRPr="000B6292" w:rsidRDefault="004B789A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 xml:space="preserve"> İlgili</w:t>
            </w:r>
            <w:r w:rsidR="0093464D" w:rsidRPr="000B6292">
              <w:rPr>
                <w:noProof/>
                <w:sz w:val="16"/>
                <w:szCs w:val="16"/>
                <w:lang w:eastAsia="en-US"/>
              </w:rPr>
              <w:t xml:space="preserve"> </w:t>
            </w:r>
            <w:r w:rsidRPr="000B6292">
              <w:rPr>
                <w:noProof/>
                <w:sz w:val="16"/>
                <w:szCs w:val="16"/>
                <w:lang w:eastAsia="en-US"/>
              </w:rPr>
              <w:t>Birim</w:t>
            </w:r>
          </w:p>
        </w:tc>
        <w:tc>
          <w:tcPr>
            <w:tcW w:w="3240" w:type="dxa"/>
          </w:tcPr>
          <w:p w:rsidR="002F6C95" w:rsidRPr="000B6292" w:rsidRDefault="00686882" w:rsidP="000B6292">
            <w:pPr>
              <w:rPr>
                <w:noProof/>
                <w:sz w:val="16"/>
                <w:szCs w:val="16"/>
              </w:rPr>
            </w:pPr>
            <w:r w:rsidRPr="000B6292">
              <w:rPr>
                <w:noProof/>
                <w:sz w:val="16"/>
                <w:szCs w:val="16"/>
              </w:rPr>
              <w:t xml:space="preserve">Birim Amiri izine ayrılacak Personelin talebini </w:t>
            </w:r>
            <w:r w:rsidR="0093464D" w:rsidRPr="000B6292">
              <w:rPr>
                <w:noProof/>
                <w:sz w:val="16"/>
                <w:szCs w:val="16"/>
              </w:rPr>
              <w:t xml:space="preserve">raporları </w:t>
            </w:r>
            <w:r w:rsidRPr="000B6292">
              <w:rPr>
                <w:noProof/>
                <w:sz w:val="16"/>
                <w:szCs w:val="16"/>
              </w:rPr>
              <w:t xml:space="preserve">uygun </w:t>
            </w:r>
            <w:r w:rsidR="0093464D" w:rsidRPr="000B6292">
              <w:rPr>
                <w:noProof/>
                <w:sz w:val="16"/>
                <w:szCs w:val="16"/>
              </w:rPr>
              <w:t xml:space="preserve">olmadığının tespiti dâhilinde eksik belgeler hakkında </w:t>
            </w:r>
            <w:r w:rsidRPr="000B6292">
              <w:rPr>
                <w:noProof/>
                <w:sz w:val="16"/>
                <w:szCs w:val="16"/>
              </w:rPr>
              <w:t>izin talebinde bulunan personele yazı</w:t>
            </w:r>
            <w:r w:rsidR="004B789A" w:rsidRPr="000B6292">
              <w:rPr>
                <w:noProof/>
                <w:sz w:val="16"/>
                <w:szCs w:val="16"/>
              </w:rPr>
              <w:t xml:space="preserve"> ile ilgiliye bildirilir.</w:t>
            </w:r>
          </w:p>
        </w:tc>
        <w:tc>
          <w:tcPr>
            <w:tcW w:w="1620" w:type="dxa"/>
          </w:tcPr>
          <w:p w:rsidR="002F6C95" w:rsidRPr="000B6292" w:rsidRDefault="004B789A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EBYS üzerinden Giden Evrak</w:t>
            </w:r>
          </w:p>
        </w:tc>
      </w:tr>
      <w:tr w:rsidR="002F6C95" w:rsidRPr="0055356F" w:rsidTr="00BA38DD">
        <w:trPr>
          <w:trHeight w:val="1479"/>
        </w:trPr>
        <w:tc>
          <w:tcPr>
            <w:tcW w:w="4680" w:type="dxa"/>
            <w:gridSpan w:val="2"/>
          </w:tcPr>
          <w:p w:rsidR="004247A7" w:rsidRDefault="004247A7" w:rsidP="00A92957">
            <w:pPr>
              <w:ind w:left="180" w:hanging="180"/>
              <w:rPr>
                <w:noProof/>
              </w:rPr>
            </w:pPr>
          </w:p>
          <w:p w:rsidR="004247A7" w:rsidRPr="004247A7" w:rsidRDefault="00404095" w:rsidP="004247A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6B0C6A84" wp14:editId="565F2F54">
                      <wp:simplePos x="0" y="0"/>
                      <wp:positionH relativeFrom="column">
                        <wp:posOffset>1929765</wp:posOffset>
                      </wp:positionH>
                      <wp:positionV relativeFrom="paragraph">
                        <wp:posOffset>80010</wp:posOffset>
                      </wp:positionV>
                      <wp:extent cx="457200" cy="0"/>
                      <wp:effectExtent l="0" t="76200" r="19050" b="95250"/>
                      <wp:wrapNone/>
                      <wp:docPr id="3" name="Düz Bağlayıcı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635457C" id="Düz Bağlayıcı 3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1.95pt,6.3pt" to="187.95pt,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" strokeweight="1.5pt">
                      <v:stroke endarrow="block"/>
                    </v:line>
                  </w:pict>
                </mc:Fallback>
              </mc:AlternateContent>
            </w:r>
          </w:p>
          <w:p w:rsidR="004247A7" w:rsidRPr="004247A7" w:rsidRDefault="00404095" w:rsidP="004247A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2096" behindDoc="0" locked="0" layoutInCell="1" allowOverlap="1" wp14:anchorId="1CA7A094" wp14:editId="65C8194B">
                      <wp:simplePos x="0" y="0"/>
                      <wp:positionH relativeFrom="column">
                        <wp:posOffset>2120900</wp:posOffset>
                      </wp:positionH>
                      <wp:positionV relativeFrom="paragraph">
                        <wp:posOffset>76200</wp:posOffset>
                      </wp:positionV>
                      <wp:extent cx="571500" cy="228600"/>
                      <wp:effectExtent l="0" t="0" r="0" b="0"/>
                      <wp:wrapNone/>
                      <wp:docPr id="44" name="Metin Kutusu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F6C95" w:rsidRPr="005715F2" w:rsidRDefault="002F6C95" w:rsidP="002F6C95">
                                  <w:pPr>
                                    <w:rPr>
                                      <w:b/>
                                    </w:rPr>
                                  </w:pPr>
                                  <w:r w:rsidRPr="005715F2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1CA7A094" id="Metin Kutusu 44" o:spid="_x0000_s1031" type="#_x0000_t202" style="position:absolute;margin-left:167pt;margin-top:6pt;width:45pt;height:18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" filled="f" stroked="f">
                      <v:textbox>
                        <w:txbxContent>
                          <w:p w:rsidR="002F6C95" w:rsidRPr="005715F2" w:rsidRDefault="002F6C95" w:rsidP="002F6C95">
                            <w:pPr>
                              <w:rPr>
                                <w:b/>
                              </w:rPr>
                            </w:pPr>
                            <w:r w:rsidRPr="005715F2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4247A7" w:rsidRDefault="00404095" w:rsidP="004247A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3451650D" wp14:editId="319E765F">
                      <wp:simplePos x="0" y="0"/>
                      <wp:positionH relativeFrom="column">
                        <wp:posOffset>1306195</wp:posOffset>
                      </wp:positionH>
                      <wp:positionV relativeFrom="paragraph">
                        <wp:posOffset>127000</wp:posOffset>
                      </wp:positionV>
                      <wp:extent cx="0" cy="212090"/>
                      <wp:effectExtent l="76200" t="0" r="57150" b="54610"/>
                      <wp:wrapNone/>
                      <wp:docPr id="45" name="Düz Bağlayıcı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378530CE" id="Düz Bağlayıcı 45" o:spid="_x0000_s1026" style="position:absolute;flip:x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.85pt,10pt" to="102.85pt,2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" strokeweight="1.5pt">
                      <v:stroke endarrow="block"/>
                    </v:line>
                  </w:pict>
                </mc:Fallback>
              </mc:AlternateContent>
            </w:r>
          </w:p>
          <w:p w:rsidR="004247A7" w:rsidRPr="004247A7" w:rsidRDefault="004247A7" w:rsidP="008154BA"/>
        </w:tc>
        <w:tc>
          <w:tcPr>
            <w:tcW w:w="1548" w:type="dxa"/>
          </w:tcPr>
          <w:p w:rsidR="004247A7" w:rsidRPr="000B6292" w:rsidRDefault="004247A7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 xml:space="preserve">Personel Daire Başkanlığı (Görevlendirme ve </w:t>
            </w:r>
            <w:r w:rsidR="000B6292">
              <w:rPr>
                <w:noProof/>
                <w:sz w:val="16"/>
                <w:szCs w:val="16"/>
                <w:lang w:eastAsia="en-US"/>
              </w:rPr>
              <w:t>İ</w:t>
            </w:r>
            <w:r w:rsidRPr="000B6292">
              <w:rPr>
                <w:noProof/>
                <w:sz w:val="16"/>
                <w:szCs w:val="16"/>
                <w:lang w:eastAsia="en-US"/>
              </w:rPr>
              <w:t>zin Şube Müdürlüğü) İlgili</w:t>
            </w:r>
          </w:p>
          <w:p w:rsidR="002F6C95" w:rsidRPr="000B6292" w:rsidRDefault="004247A7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Birim</w:t>
            </w:r>
          </w:p>
          <w:p w:rsidR="004247A7" w:rsidRPr="000B6292" w:rsidRDefault="004247A7" w:rsidP="000B6292">
            <w:pPr>
              <w:rPr>
                <w:noProof/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</w:tcPr>
          <w:p w:rsidR="002F6C95" w:rsidRPr="000B6292" w:rsidRDefault="000C7B04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Aylıksız izin nedeni ne ise bunu doğrulayan</w:t>
            </w:r>
            <w:r w:rsidR="000B6292">
              <w:rPr>
                <w:noProof/>
                <w:sz w:val="16"/>
                <w:szCs w:val="16"/>
                <w:lang w:eastAsia="en-US"/>
              </w:rPr>
              <w:t xml:space="preserve">   </w:t>
            </w:r>
            <w:r w:rsidRPr="000B6292">
              <w:rPr>
                <w:noProof/>
                <w:sz w:val="16"/>
                <w:szCs w:val="16"/>
                <w:lang w:eastAsia="en-US"/>
              </w:rPr>
              <w:t xml:space="preserve"> (</w:t>
            </w:r>
            <w:r w:rsidRPr="000B6292">
              <w:rPr>
                <w:rFonts w:eastAsiaTheme="minorHAnsi"/>
                <w:noProof/>
                <w:color w:val="000000"/>
                <w:sz w:val="16"/>
                <w:szCs w:val="16"/>
                <w:lang w:eastAsia="en-US"/>
              </w:rPr>
              <w:t>doğum raporu, askerlik, sevk belgesi refakati ispatlayan Sağlık Kurulu raporu vb.) belgeler dâhilinde</w:t>
            </w:r>
            <w:r w:rsidR="008154BA">
              <w:rPr>
                <w:rFonts w:eastAsiaTheme="minorHAnsi"/>
                <w:noProof/>
                <w:color w:val="000000"/>
                <w:sz w:val="16"/>
                <w:szCs w:val="16"/>
                <w:lang w:eastAsia="en-US"/>
              </w:rPr>
              <w:t xml:space="preserve"> PBYS-EBYS entegrasyonu üzerinden</w:t>
            </w:r>
            <w:r w:rsidRPr="000B6292">
              <w:rPr>
                <w:rFonts w:eastAsiaTheme="minorHAnsi"/>
                <w:noProof/>
                <w:color w:val="000000"/>
                <w:sz w:val="16"/>
                <w:szCs w:val="16"/>
                <w:lang w:eastAsia="en-US"/>
              </w:rPr>
              <w:t xml:space="preserve"> Aylıksız İzin Oluru hazırlanır ve </w:t>
            </w:r>
            <w:r w:rsidRPr="000B6292">
              <w:rPr>
                <w:noProof/>
                <w:sz w:val="16"/>
                <w:szCs w:val="16"/>
                <w:lang w:eastAsia="en-US"/>
              </w:rPr>
              <w:t>Görevl</w:t>
            </w:r>
            <w:r w:rsidR="008154BA">
              <w:rPr>
                <w:noProof/>
                <w:sz w:val="16"/>
                <w:szCs w:val="16"/>
                <w:lang w:eastAsia="en-US"/>
              </w:rPr>
              <w:t xml:space="preserve">endirme ve izin Şube Müdürlüğü </w:t>
            </w:r>
            <w:r w:rsidRPr="000B6292">
              <w:rPr>
                <w:noProof/>
                <w:sz w:val="16"/>
                <w:szCs w:val="16"/>
                <w:lang w:eastAsia="en-US"/>
              </w:rPr>
              <w:t>tarafından Rektörlüğe</w:t>
            </w:r>
            <w:r w:rsidRPr="000B6292">
              <w:rPr>
                <w:rFonts w:eastAsiaTheme="minorHAnsi"/>
                <w:noProof/>
                <w:color w:val="000000"/>
                <w:sz w:val="16"/>
                <w:szCs w:val="16"/>
                <w:lang w:eastAsia="en-US"/>
              </w:rPr>
              <w:t xml:space="preserve"> sunulur.</w:t>
            </w:r>
          </w:p>
          <w:p w:rsidR="004247A7" w:rsidRPr="000B6292" w:rsidRDefault="004247A7" w:rsidP="000B6292">
            <w:pPr>
              <w:rPr>
                <w:noProof/>
                <w:sz w:val="16"/>
                <w:szCs w:val="16"/>
                <w:lang w:eastAsia="en-US"/>
              </w:rPr>
            </w:pPr>
          </w:p>
        </w:tc>
        <w:tc>
          <w:tcPr>
            <w:tcW w:w="1620" w:type="dxa"/>
          </w:tcPr>
          <w:p w:rsidR="004B789A" w:rsidRPr="000B6292" w:rsidRDefault="000C7B04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Rektörlük Oluru</w:t>
            </w:r>
          </w:p>
        </w:tc>
      </w:tr>
      <w:tr w:rsidR="0093464D" w:rsidRPr="0055356F" w:rsidTr="00BA38DD">
        <w:trPr>
          <w:trHeight w:val="1479"/>
        </w:trPr>
        <w:tc>
          <w:tcPr>
            <w:tcW w:w="4680" w:type="dxa"/>
            <w:gridSpan w:val="2"/>
          </w:tcPr>
          <w:p w:rsidR="0093464D" w:rsidRDefault="008154BA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566CF332" wp14:editId="2CBAB1D0">
                      <wp:simplePos x="0" y="0"/>
                      <wp:positionH relativeFrom="column">
                        <wp:posOffset>1458595</wp:posOffset>
                      </wp:positionH>
                      <wp:positionV relativeFrom="paragraph">
                        <wp:posOffset>697381</wp:posOffset>
                      </wp:positionV>
                      <wp:extent cx="0" cy="212090"/>
                      <wp:effectExtent l="76200" t="0" r="57150" b="54610"/>
                      <wp:wrapNone/>
                      <wp:docPr id="4" name="Düz Bağlayıcı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Düz Bağlayıcı 4" o:spid="_x0000_s1026" style="position:absolute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4.85pt,54.9pt" to="114.85pt,7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  <w:r w:rsidR="000C7B04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1A478816" wp14:editId="453C6E49">
                      <wp:simplePos x="0" y="0"/>
                      <wp:positionH relativeFrom="column">
                        <wp:posOffset>428007</wp:posOffset>
                      </wp:positionH>
                      <wp:positionV relativeFrom="paragraph">
                        <wp:posOffset>336087</wp:posOffset>
                      </wp:positionV>
                      <wp:extent cx="2057400" cy="360045"/>
                      <wp:effectExtent l="19050" t="19050" r="38100" b="40005"/>
                      <wp:wrapNone/>
                      <wp:docPr id="2" name="Dikdörtgen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3600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C7B04" w:rsidRPr="000B6292" w:rsidRDefault="000C7B04" w:rsidP="000C7B04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 xml:space="preserve">Rektör Oluru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1A478816" id="Dikdörtgen 2" o:spid="_x0000_s1032" style="position:absolute;left:0;text-align:left;margin-left:33.7pt;margin-top:26.45pt;width:162pt;height:28.3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0C7B04" w:rsidRPr="000B6292" w:rsidRDefault="000C7B04" w:rsidP="000C7B0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0B6292">
                              <w:rPr>
                                <w:b/>
                                <w:sz w:val="18"/>
                                <w:szCs w:val="18"/>
                              </w:rPr>
                              <w:t xml:space="preserve">Rektör Oluru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548" w:type="dxa"/>
          </w:tcPr>
          <w:p w:rsidR="0093464D" w:rsidRPr="000B6292" w:rsidRDefault="000C7B04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 xml:space="preserve">Personel Daire Başkanlığı (Görevlendirme ve </w:t>
            </w:r>
            <w:r w:rsidR="000B6292">
              <w:rPr>
                <w:noProof/>
                <w:sz w:val="16"/>
                <w:szCs w:val="16"/>
                <w:lang w:eastAsia="en-US"/>
              </w:rPr>
              <w:t>İ</w:t>
            </w:r>
            <w:r w:rsidRPr="000B6292">
              <w:rPr>
                <w:noProof/>
                <w:sz w:val="16"/>
                <w:szCs w:val="16"/>
                <w:lang w:eastAsia="en-US"/>
              </w:rPr>
              <w:t xml:space="preserve">zin Şube Müdürlüğü) Rektörlük Makamı </w:t>
            </w:r>
          </w:p>
        </w:tc>
        <w:tc>
          <w:tcPr>
            <w:tcW w:w="3240" w:type="dxa"/>
          </w:tcPr>
          <w:p w:rsidR="0093464D" w:rsidRPr="000B6292" w:rsidRDefault="008154BA" w:rsidP="008154BA">
            <w:pPr>
              <w:rPr>
                <w:noProof/>
                <w:sz w:val="16"/>
                <w:szCs w:val="16"/>
                <w:lang w:eastAsia="en-US"/>
              </w:rPr>
            </w:pPr>
            <w:r w:rsidRPr="00103CC9">
              <w:rPr>
                <w:sz w:val="16"/>
                <w:szCs w:val="16"/>
                <w:lang w:eastAsia="en-US"/>
              </w:rPr>
              <w:t xml:space="preserve">Rektörlük tarafından onaylandıktan sonra </w:t>
            </w:r>
            <w:r>
              <w:rPr>
                <w:sz w:val="16"/>
                <w:szCs w:val="16"/>
                <w:lang w:eastAsia="en-US"/>
              </w:rPr>
              <w:t>evrakı oluşturan birim tarafından evrakın dağıtımı yapılır.</w:t>
            </w:r>
            <w:r>
              <w:rPr>
                <w:noProof/>
                <w:sz w:val="16"/>
                <w:szCs w:val="16"/>
                <w:lang w:eastAsia="en-US"/>
              </w:rPr>
              <w:t xml:space="preserve"> İlgili birim tarafından </w:t>
            </w:r>
            <w:r w:rsidR="000C7B04" w:rsidRPr="000B6292">
              <w:rPr>
                <w:noProof/>
                <w:sz w:val="16"/>
                <w:szCs w:val="16"/>
                <w:lang w:eastAsia="en-US"/>
              </w:rPr>
              <w:t>Sosyal Güvenlik Kurumu Sistemine bilgiler işlenir.</w:t>
            </w:r>
          </w:p>
        </w:tc>
        <w:tc>
          <w:tcPr>
            <w:tcW w:w="1620" w:type="dxa"/>
          </w:tcPr>
          <w:p w:rsidR="000C7B04" w:rsidRPr="000B6292" w:rsidRDefault="000C7B04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PBYS</w:t>
            </w:r>
          </w:p>
          <w:p w:rsidR="000C7B04" w:rsidRPr="000B6292" w:rsidRDefault="000C7B04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(Personel Bilgi Yönetim Sistemi)</w:t>
            </w:r>
          </w:p>
          <w:p w:rsidR="0093464D" w:rsidRPr="000B6292" w:rsidRDefault="000C7B04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SGK</w:t>
            </w:r>
          </w:p>
          <w:p w:rsidR="000C7B04" w:rsidRPr="000B6292" w:rsidRDefault="000C7B04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EBYS üzerinden Giden Evrak</w:t>
            </w:r>
          </w:p>
        </w:tc>
      </w:tr>
      <w:tr w:rsidR="002F6C95" w:rsidRPr="0055356F" w:rsidTr="00BA38DD">
        <w:trPr>
          <w:trHeight w:val="1434"/>
        </w:trPr>
        <w:tc>
          <w:tcPr>
            <w:tcW w:w="4680" w:type="dxa"/>
            <w:gridSpan w:val="2"/>
          </w:tcPr>
          <w:p w:rsidR="004247A7" w:rsidRDefault="004247A7" w:rsidP="00A92957">
            <w:pPr>
              <w:ind w:left="180" w:hanging="180"/>
              <w:rPr>
                <w:noProof/>
              </w:rPr>
            </w:pPr>
          </w:p>
          <w:p w:rsidR="002F6C95" w:rsidRDefault="002F6C95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A5FCC7F" wp14:editId="08350626">
                      <wp:simplePos x="0" y="0"/>
                      <wp:positionH relativeFrom="column">
                        <wp:posOffset>360045</wp:posOffset>
                      </wp:positionH>
                      <wp:positionV relativeFrom="paragraph">
                        <wp:posOffset>46990</wp:posOffset>
                      </wp:positionV>
                      <wp:extent cx="2057400" cy="360045"/>
                      <wp:effectExtent l="33655" t="39370" r="33020" b="38735"/>
                      <wp:wrapNone/>
                      <wp:docPr id="42" name="Dikdörtgen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3600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0B6292" w:rsidRDefault="004247A7" w:rsidP="002F6C95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>İzin Sürecinde</w:t>
                                  </w:r>
                                  <w:r w:rsidR="002F6C95"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 xml:space="preserve">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3A5FCC7F" id="Dikdörtgen 42" o:spid="_x0000_s1033" style="position:absolute;left:0;text-align:left;margin-left:28.35pt;margin-top:3.7pt;width:162pt;height:28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0B6292" w:rsidRDefault="004247A7" w:rsidP="002F6C95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0B6292">
                              <w:rPr>
                                <w:b/>
                                <w:sz w:val="18"/>
                                <w:szCs w:val="18"/>
                              </w:rPr>
                              <w:t>İzin Sürecinde</w:t>
                            </w:r>
                            <w:r w:rsidR="002F6C95" w:rsidRPr="000B6292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75398365" wp14:editId="3A729E3F">
                      <wp:simplePos x="0" y="0"/>
                      <wp:positionH relativeFrom="column">
                        <wp:posOffset>1392555</wp:posOffset>
                      </wp:positionH>
                      <wp:positionV relativeFrom="paragraph">
                        <wp:posOffset>408940</wp:posOffset>
                      </wp:positionV>
                      <wp:extent cx="0" cy="212090"/>
                      <wp:effectExtent l="66040" t="10795" r="57785" b="24765"/>
                      <wp:wrapNone/>
                      <wp:docPr id="41" name="Düz Bağlayıcı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D7B0ABF" id="Düz Bağlayıcı 41" o:spid="_x0000_s1026" style="position:absolute;flip:x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65pt,32.2pt" to="109.65pt,4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</w:tcPr>
          <w:p w:rsidR="004247A7" w:rsidRPr="000B6292" w:rsidRDefault="004247A7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 xml:space="preserve">Personel Daire Başkanlığı (Görevlendirme ve </w:t>
            </w:r>
            <w:r w:rsidR="000B6292">
              <w:rPr>
                <w:noProof/>
                <w:sz w:val="16"/>
                <w:szCs w:val="16"/>
                <w:lang w:eastAsia="en-US"/>
              </w:rPr>
              <w:t>İ</w:t>
            </w:r>
            <w:r w:rsidRPr="000B6292">
              <w:rPr>
                <w:noProof/>
                <w:sz w:val="16"/>
                <w:szCs w:val="16"/>
                <w:lang w:eastAsia="en-US"/>
              </w:rPr>
              <w:t>zin Şube Müdürlüğü) İlgili</w:t>
            </w:r>
          </w:p>
          <w:p w:rsidR="002F6C95" w:rsidRPr="000B6292" w:rsidRDefault="004247A7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Birim</w:t>
            </w:r>
          </w:p>
        </w:tc>
        <w:tc>
          <w:tcPr>
            <w:tcW w:w="3240" w:type="dxa"/>
          </w:tcPr>
          <w:p w:rsidR="002F6C95" w:rsidRPr="000B6292" w:rsidRDefault="004247A7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İzine çıkacak Personel izin süreci içerisinde yerine kimin görevini devam ettireceğini Birim Amirinin onayı ile PDB/FR-021/00 Personel İzin Formunda belir</w:t>
            </w:r>
            <w:r w:rsidR="00686882" w:rsidRPr="000B6292">
              <w:rPr>
                <w:noProof/>
                <w:sz w:val="16"/>
                <w:szCs w:val="16"/>
                <w:lang w:eastAsia="en-US"/>
              </w:rPr>
              <w:t>tir</w:t>
            </w:r>
            <w:r w:rsidRPr="000B6292">
              <w:rPr>
                <w:noProof/>
                <w:sz w:val="16"/>
                <w:szCs w:val="16"/>
                <w:lang w:eastAsia="en-US"/>
              </w:rPr>
              <w:t xml:space="preserve"> ve tamamlanmamış ve eksik kalan görevleri ile ilgili “Görevden Ayrılacak Personelce Doldurulacak Görev Devri Formu”  doldurur</w:t>
            </w:r>
          </w:p>
        </w:tc>
        <w:tc>
          <w:tcPr>
            <w:tcW w:w="1620" w:type="dxa"/>
          </w:tcPr>
          <w:p w:rsidR="002F6C95" w:rsidRPr="000B6292" w:rsidRDefault="004247A7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PDB/FR-034/00</w:t>
            </w:r>
          </w:p>
          <w:p w:rsidR="004247A7" w:rsidRPr="000B6292" w:rsidRDefault="004247A7" w:rsidP="000B6292">
            <w:pPr>
              <w:rPr>
                <w:noProof/>
                <w:sz w:val="16"/>
                <w:szCs w:val="16"/>
                <w:lang w:eastAsia="en-US"/>
              </w:rPr>
            </w:pPr>
            <w:r w:rsidRPr="000B6292">
              <w:rPr>
                <w:noProof/>
                <w:sz w:val="16"/>
                <w:szCs w:val="16"/>
                <w:lang w:eastAsia="en-US"/>
              </w:rPr>
              <w:t>(Görevden Ayrılacak Personelce Doldurulacak Görev Devri Formu)</w:t>
            </w:r>
          </w:p>
          <w:p w:rsidR="004247A7" w:rsidRPr="000B6292" w:rsidRDefault="004247A7" w:rsidP="000B6292">
            <w:pPr>
              <w:rPr>
                <w:noProof/>
                <w:sz w:val="16"/>
                <w:szCs w:val="16"/>
                <w:lang w:eastAsia="en-US"/>
              </w:rPr>
            </w:pPr>
          </w:p>
        </w:tc>
      </w:tr>
      <w:tr w:rsidR="002F6C95" w:rsidRPr="0055356F" w:rsidTr="00BA38DD">
        <w:trPr>
          <w:trHeight w:val="1213"/>
        </w:trPr>
        <w:tc>
          <w:tcPr>
            <w:tcW w:w="4680" w:type="dxa"/>
            <w:gridSpan w:val="2"/>
          </w:tcPr>
          <w:p w:rsidR="002F6C95" w:rsidRDefault="002F6C95" w:rsidP="00A92957">
            <w:pPr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5A2DA7BC" wp14:editId="2488B0C3">
                      <wp:simplePos x="0" y="0"/>
                      <wp:positionH relativeFrom="column">
                        <wp:posOffset>273685</wp:posOffset>
                      </wp:positionH>
                      <wp:positionV relativeFrom="paragraph">
                        <wp:posOffset>49530</wp:posOffset>
                      </wp:positionV>
                      <wp:extent cx="2169160" cy="650875"/>
                      <wp:effectExtent l="33020" t="36830" r="36195" b="36195"/>
                      <wp:wrapNone/>
                      <wp:docPr id="1" name="Akış Çizelgesi: Öteki İşlem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69160" cy="650875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4247A7" w:rsidRPr="000B6292" w:rsidRDefault="004247A7" w:rsidP="004247A7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 xml:space="preserve">Personel </w:t>
                                  </w:r>
                                  <w:r w:rsidR="000C7B04"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 xml:space="preserve">Aylıksız </w:t>
                                  </w:r>
                                  <w:r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 xml:space="preserve">İzin İşlemleri İş Akış </w:t>
                                  </w:r>
                                </w:p>
                                <w:p w:rsidR="002F6C95" w:rsidRPr="000B6292" w:rsidRDefault="002F6C95" w:rsidP="002F6C95">
                                  <w:pPr>
                                    <w:jc w:val="center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0B6292"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  <w:t>Sürecinin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5A2DA7BC" id="Akış Çizelgesi: Öteki İşlem 1" o:spid="_x0000_s1034" type="#_x0000_t176" style="position:absolute;left:0;text-align:left;margin-left:21.55pt;margin-top:3.9pt;width:170.8pt;height:51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" strokecolor="#4bacc6" strokeweight="5pt">
                      <v:stroke linestyle="thickThin"/>
                      <v:shadow color="#868686"/>
                      <v:textbox>
                        <w:txbxContent>
                          <w:p w:rsidR="004247A7" w:rsidRPr="000B6292" w:rsidRDefault="004247A7" w:rsidP="004247A7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0B6292">
                              <w:rPr>
                                <w:b/>
                                <w:sz w:val="18"/>
                                <w:szCs w:val="18"/>
                              </w:rPr>
                              <w:t xml:space="preserve">Personel </w:t>
                            </w:r>
                            <w:r w:rsidR="000C7B04" w:rsidRPr="000B6292">
                              <w:rPr>
                                <w:b/>
                                <w:sz w:val="18"/>
                                <w:szCs w:val="18"/>
                              </w:rPr>
                              <w:t xml:space="preserve">Aylıksız </w:t>
                            </w:r>
                            <w:r w:rsidRPr="000B6292">
                              <w:rPr>
                                <w:b/>
                                <w:sz w:val="18"/>
                                <w:szCs w:val="18"/>
                              </w:rPr>
                              <w:t xml:space="preserve">İzin İşlemleri İş Akış </w:t>
                            </w:r>
                          </w:p>
                          <w:p w:rsidR="002F6C95" w:rsidRPr="000B6292" w:rsidRDefault="002F6C95" w:rsidP="002F6C95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0B6292">
                              <w:rPr>
                                <w:b/>
                                <w:sz w:val="18"/>
                                <w:szCs w:val="18"/>
                              </w:rPr>
                              <w:t>Sürecinin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48" w:type="dxa"/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3240" w:type="dxa"/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620" w:type="dxa"/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</w:tr>
    </w:tbl>
    <w:p w:rsidR="002F6C95" w:rsidRPr="009343C5" w:rsidRDefault="002F6C95" w:rsidP="002F6C95">
      <w:pPr>
        <w:rPr>
          <w:vanish/>
        </w:rPr>
      </w:pPr>
    </w:p>
    <w:tbl>
      <w:tblPr>
        <w:tblW w:w="11072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43"/>
        <w:gridCol w:w="3960"/>
        <w:gridCol w:w="3569"/>
      </w:tblGrid>
      <w:tr w:rsidR="002F6C95" w:rsidRPr="000B6292" w:rsidTr="00C34BB7">
        <w:trPr>
          <w:trHeight w:val="400"/>
        </w:trPr>
        <w:tc>
          <w:tcPr>
            <w:tcW w:w="11072" w:type="dxa"/>
            <w:gridSpan w:val="3"/>
          </w:tcPr>
          <w:p w:rsidR="002F6C95" w:rsidRPr="000B6292" w:rsidRDefault="002F6C95" w:rsidP="004247A7">
            <w:pPr>
              <w:pStyle w:val="GvdeMetniGirintisi"/>
              <w:ind w:left="0" w:right="213"/>
              <w:rPr>
                <w:b/>
                <w:noProof/>
                <w:sz w:val="20"/>
                <w:szCs w:val="20"/>
              </w:rPr>
            </w:pPr>
            <w:r w:rsidRPr="000B6292">
              <w:rPr>
                <w:b/>
                <w:noProof/>
                <w:sz w:val="20"/>
                <w:szCs w:val="20"/>
              </w:rPr>
              <w:t>MEVZUAT :</w:t>
            </w:r>
            <w:r w:rsidRPr="000B6292">
              <w:rPr>
                <w:noProof/>
                <w:color w:val="000000"/>
                <w:sz w:val="20"/>
                <w:szCs w:val="20"/>
              </w:rPr>
              <w:t xml:space="preserve"> </w:t>
            </w:r>
            <w:r w:rsidR="00404095" w:rsidRPr="000B6292">
              <w:rPr>
                <w:noProof/>
                <w:color w:val="000000"/>
                <w:sz w:val="20"/>
                <w:szCs w:val="20"/>
              </w:rPr>
              <w:t xml:space="preserve">657 sayılı </w:t>
            </w:r>
            <w:r w:rsidR="000B6292" w:rsidRPr="000B6292">
              <w:rPr>
                <w:noProof/>
                <w:color w:val="000000"/>
                <w:sz w:val="20"/>
                <w:szCs w:val="20"/>
              </w:rPr>
              <w:t>Devlet Memurları Kanunu</w:t>
            </w:r>
          </w:p>
        </w:tc>
      </w:tr>
      <w:tr w:rsidR="00C34BB7" w:rsidRPr="00C520AB" w:rsidTr="00C34BB7">
        <w:trPr>
          <w:trHeight w:val="1378"/>
        </w:trPr>
        <w:tc>
          <w:tcPr>
            <w:tcW w:w="3543" w:type="dxa"/>
          </w:tcPr>
          <w:p w:rsidR="00C34BB7" w:rsidRDefault="00C34BB7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HAZIRLAYAN</w:t>
            </w:r>
          </w:p>
          <w:p w:rsidR="00C34BB7" w:rsidRPr="00356FBC" w:rsidRDefault="00C34BB7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  <w:r>
              <w:rPr>
                <w:noProof/>
              </w:rPr>
              <w:t xml:space="preserve"> DOKÜMANTASYON</w:t>
            </w:r>
          </w:p>
          <w:p w:rsidR="00C34BB7" w:rsidRPr="00356FBC" w:rsidRDefault="00C34BB7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>
              <w:rPr>
                <w:noProof/>
              </w:rPr>
              <w:t>SORUMLUSU</w:t>
            </w:r>
          </w:p>
        </w:tc>
        <w:tc>
          <w:tcPr>
            <w:tcW w:w="3960" w:type="dxa"/>
          </w:tcPr>
          <w:p w:rsidR="00C34BB7" w:rsidRDefault="00C34BB7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GÖZDEN GEÇİREN/KONTROL</w:t>
            </w:r>
          </w:p>
          <w:p w:rsidR="00C34BB7" w:rsidRPr="00356FBC" w:rsidRDefault="00C34BB7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</w:p>
          <w:p w:rsidR="00C34BB7" w:rsidRPr="00C520AB" w:rsidRDefault="00C34BB7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ALİTE TEMSİLCİSİ</w:t>
            </w:r>
          </w:p>
        </w:tc>
        <w:tc>
          <w:tcPr>
            <w:tcW w:w="3569" w:type="dxa"/>
          </w:tcPr>
          <w:p w:rsidR="00C34BB7" w:rsidRDefault="00C34BB7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ONAYLAYAN</w:t>
            </w:r>
          </w:p>
          <w:p w:rsidR="00C34BB7" w:rsidRPr="00356FBC" w:rsidRDefault="00C34BB7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KALİTE</w:t>
            </w:r>
          </w:p>
          <w:p w:rsidR="00C34BB7" w:rsidRPr="00C520AB" w:rsidRDefault="00C34BB7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OORDİNATÖRÜ</w:t>
            </w:r>
          </w:p>
        </w:tc>
      </w:tr>
    </w:tbl>
    <w:p w:rsidR="000B6292" w:rsidRDefault="002F6C95" w:rsidP="000B6292">
      <w:pPr>
        <w:pStyle w:val="Altbilgi"/>
        <w:jc w:val="center"/>
        <w:rPr>
          <w:i/>
          <w:sz w:val="20"/>
          <w:szCs w:val="20"/>
        </w:rPr>
      </w:pPr>
      <w:r>
        <w:tab/>
      </w:r>
      <w:r w:rsidR="000B6292">
        <w:rPr>
          <w:sz w:val="20"/>
          <w:szCs w:val="20"/>
        </w:rPr>
        <w:t xml:space="preserve">                                                                                                      Sayfa </w:t>
      </w:r>
      <w:r w:rsidR="000B6292">
        <w:rPr>
          <w:b/>
          <w:bCs/>
          <w:noProof/>
          <w:sz w:val="20"/>
          <w:szCs w:val="20"/>
        </w:rPr>
        <w:t>1</w:t>
      </w:r>
      <w:r w:rsidR="000B6292">
        <w:rPr>
          <w:sz w:val="20"/>
          <w:szCs w:val="20"/>
        </w:rPr>
        <w:t xml:space="preserve"> / </w:t>
      </w:r>
      <w:r w:rsidR="000B6292">
        <w:rPr>
          <w:b/>
          <w:bCs/>
          <w:noProof/>
          <w:sz w:val="20"/>
          <w:szCs w:val="20"/>
        </w:rPr>
        <w:t>2</w:t>
      </w:r>
      <w:r w:rsidR="000B6292">
        <w:rPr>
          <w:b/>
          <w:bCs/>
          <w:sz w:val="20"/>
          <w:szCs w:val="20"/>
        </w:rPr>
        <w:t xml:space="preserve">                               </w:t>
      </w:r>
      <w:r w:rsidR="000B6292">
        <w:rPr>
          <w:b/>
          <w:sz w:val="20"/>
          <w:szCs w:val="20"/>
        </w:rPr>
        <w:t>İÜ/PDB/İA-048/Rev.0</w:t>
      </w:r>
      <w:r w:rsidR="0087352C">
        <w:rPr>
          <w:b/>
          <w:sz w:val="20"/>
          <w:szCs w:val="20"/>
        </w:rPr>
        <w:t>1</w:t>
      </w:r>
      <w:r w:rsidR="000B6292">
        <w:rPr>
          <w:b/>
          <w:sz w:val="20"/>
          <w:szCs w:val="20"/>
        </w:rPr>
        <w:t>/</w:t>
      </w:r>
      <w:r w:rsidR="0087352C">
        <w:rPr>
          <w:b/>
          <w:sz w:val="20"/>
          <w:szCs w:val="20"/>
        </w:rPr>
        <w:t>30.01.18</w:t>
      </w:r>
      <w:bookmarkStart w:id="0" w:name="_GoBack"/>
      <w:bookmarkEnd w:id="0"/>
      <w:r w:rsidR="000B6292">
        <w:rPr>
          <w:sz w:val="20"/>
          <w:szCs w:val="20"/>
        </w:rPr>
        <w:t xml:space="preserve">  </w:t>
      </w:r>
    </w:p>
    <w:p w:rsidR="00113B1A" w:rsidRPr="005E17BD" w:rsidRDefault="00113B1A" w:rsidP="002F6C95">
      <w:pPr>
        <w:tabs>
          <w:tab w:val="left" w:pos="8666"/>
        </w:tabs>
        <w:rPr>
          <w:sz w:val="20"/>
          <w:szCs w:val="20"/>
        </w:rPr>
      </w:pPr>
    </w:p>
    <w:sectPr w:rsidR="00113B1A" w:rsidRPr="005E17BD" w:rsidSect="00A34A91">
      <w:pgSz w:w="11906" w:h="16838"/>
      <w:pgMar w:top="899" w:right="566" w:bottom="180" w:left="5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6C95"/>
    <w:rsid w:val="000B6292"/>
    <w:rsid w:val="000C7B04"/>
    <w:rsid w:val="00113B1A"/>
    <w:rsid w:val="00205077"/>
    <w:rsid w:val="00263517"/>
    <w:rsid w:val="002F6C95"/>
    <w:rsid w:val="00404095"/>
    <w:rsid w:val="004247A7"/>
    <w:rsid w:val="004B789A"/>
    <w:rsid w:val="00554F20"/>
    <w:rsid w:val="005715F2"/>
    <w:rsid w:val="005E17BD"/>
    <w:rsid w:val="00686882"/>
    <w:rsid w:val="006A7760"/>
    <w:rsid w:val="006B46C1"/>
    <w:rsid w:val="0078654F"/>
    <w:rsid w:val="008154BA"/>
    <w:rsid w:val="0087352C"/>
    <w:rsid w:val="008919BA"/>
    <w:rsid w:val="0093464D"/>
    <w:rsid w:val="009E2BCD"/>
    <w:rsid w:val="00A01B93"/>
    <w:rsid w:val="00BA38DD"/>
    <w:rsid w:val="00C34BB7"/>
    <w:rsid w:val="00D77CEF"/>
    <w:rsid w:val="00E8160E"/>
    <w:rsid w:val="00F37E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stbilgi">
    <w:name w:val="header"/>
    <w:basedOn w:val="Normal"/>
    <w:link w:val="stbilgiChar"/>
    <w:uiPriority w:val="99"/>
    <w:rsid w:val="005E17BD"/>
    <w:pPr>
      <w:tabs>
        <w:tab w:val="center" w:pos="4320"/>
        <w:tab w:val="right" w:pos="8640"/>
      </w:tabs>
    </w:pPr>
    <w:rPr>
      <w:rFonts w:ascii="Zapf_Humanist" w:hAnsi="Zapf_Humanist"/>
      <w:snapToGrid w:val="0"/>
      <w:sz w:val="22"/>
      <w:szCs w:val="20"/>
      <w:lang w:val="x-none" w:eastAsia="x-none"/>
    </w:rPr>
  </w:style>
  <w:style w:type="character" w:customStyle="1" w:styleId="stbilgiChar">
    <w:name w:val="Üstbilgi Char"/>
    <w:basedOn w:val="VarsaylanParagrafYazTipi"/>
    <w:link w:val="stbilgi"/>
    <w:uiPriority w:val="99"/>
    <w:rsid w:val="005E17BD"/>
    <w:rPr>
      <w:rFonts w:ascii="Zapf_Humanist" w:eastAsia="Times New Roman" w:hAnsi="Zapf_Humanist" w:cs="Times New Roman"/>
      <w:snapToGrid w:val="0"/>
      <w:szCs w:val="20"/>
      <w:lang w:val="x-none" w:eastAsia="x-none"/>
    </w:rPr>
  </w:style>
  <w:style w:type="paragraph" w:styleId="Altbilgi">
    <w:name w:val="footer"/>
    <w:basedOn w:val="Normal"/>
    <w:link w:val="AltbilgiChar"/>
    <w:uiPriority w:val="99"/>
    <w:semiHidden/>
    <w:unhideWhenUsed/>
    <w:rsid w:val="000B6292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semiHidden/>
    <w:rsid w:val="000B6292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stbilgi">
    <w:name w:val="header"/>
    <w:basedOn w:val="Normal"/>
    <w:link w:val="stbilgiChar"/>
    <w:uiPriority w:val="99"/>
    <w:rsid w:val="005E17BD"/>
    <w:pPr>
      <w:tabs>
        <w:tab w:val="center" w:pos="4320"/>
        <w:tab w:val="right" w:pos="8640"/>
      </w:tabs>
    </w:pPr>
    <w:rPr>
      <w:rFonts w:ascii="Zapf_Humanist" w:hAnsi="Zapf_Humanist"/>
      <w:snapToGrid w:val="0"/>
      <w:sz w:val="22"/>
      <w:szCs w:val="20"/>
      <w:lang w:val="x-none" w:eastAsia="x-none"/>
    </w:rPr>
  </w:style>
  <w:style w:type="character" w:customStyle="1" w:styleId="stbilgiChar">
    <w:name w:val="Üstbilgi Char"/>
    <w:basedOn w:val="VarsaylanParagrafYazTipi"/>
    <w:link w:val="stbilgi"/>
    <w:uiPriority w:val="99"/>
    <w:rsid w:val="005E17BD"/>
    <w:rPr>
      <w:rFonts w:ascii="Zapf_Humanist" w:eastAsia="Times New Roman" w:hAnsi="Zapf_Humanist" w:cs="Times New Roman"/>
      <w:snapToGrid w:val="0"/>
      <w:szCs w:val="20"/>
      <w:lang w:val="x-none" w:eastAsia="x-none"/>
    </w:rPr>
  </w:style>
  <w:style w:type="paragraph" w:styleId="Altbilgi">
    <w:name w:val="footer"/>
    <w:basedOn w:val="Normal"/>
    <w:link w:val="AltbilgiChar"/>
    <w:uiPriority w:val="99"/>
    <w:semiHidden/>
    <w:unhideWhenUsed/>
    <w:rsid w:val="000B6292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semiHidden/>
    <w:rsid w:val="000B6292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889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izimi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7A48C6-5B11-4AEE-B4D8-8B84479F92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05</Words>
  <Characters>2311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Emel</cp:lastModifiedBy>
  <cp:revision>3</cp:revision>
  <cp:lastPrinted>2014-12-12T10:42:00Z</cp:lastPrinted>
  <dcterms:created xsi:type="dcterms:W3CDTF">2018-01-29T11:58:00Z</dcterms:created>
  <dcterms:modified xsi:type="dcterms:W3CDTF">2018-01-30T06:54:00Z</dcterms:modified>
</cp:coreProperties>
</file>